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469D5" w:rsidRDefault="00F25B08">
      <w:r>
        <w:object w:dxaOrig="17731" w:dyaOrig="9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9.75pt;height:344.45pt" o:ole="">
            <v:imagedata r:id="rId4" o:title=""/>
          </v:shape>
          <o:OLEObject Type="Embed" ProgID="Visio.Drawing.15" ShapeID="_x0000_i1025" DrawAspect="Content" ObjectID="_1665553891" r:id="rId5"/>
        </w:object>
      </w:r>
      <w:bookmarkStart w:id="0" w:name="_GoBack"/>
      <w:bookmarkEnd w:id="0"/>
    </w:p>
    <w:sectPr w:rsidR="00F469D5" w:rsidSect="00F25B08"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5B08"/>
    <w:rsid w:val="001212DB"/>
    <w:rsid w:val="00397DDE"/>
    <w:rsid w:val="00F25B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5F5B840-4639-4F3D-9E45-70AECDE04B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Dibujo_de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1</cp:revision>
  <cp:lastPrinted>2020-10-30T15:04:00Z</cp:lastPrinted>
  <dcterms:created xsi:type="dcterms:W3CDTF">2020-10-30T15:04:00Z</dcterms:created>
  <dcterms:modified xsi:type="dcterms:W3CDTF">2020-10-30T15:05:00Z</dcterms:modified>
</cp:coreProperties>
</file>